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4F8B" w:rsidRPr="00646A30" w:rsidRDefault="00FB4F8B" w:rsidP="00AB1B0A">
      <w:pPr>
        <w:rPr>
          <w:rFonts w:asciiTheme="majorHAnsi" w:hAnsiTheme="majorHAnsi" w:cs="Times New Roman"/>
          <w:b/>
          <w:sz w:val="24"/>
          <w:szCs w:val="24"/>
        </w:rPr>
      </w:pPr>
      <w:r w:rsidRPr="00646A30">
        <w:rPr>
          <w:rFonts w:asciiTheme="majorHAnsi" w:hAnsiTheme="majorHAnsi" w:cs="Times New Roman"/>
          <w:b/>
          <w:sz w:val="24"/>
          <w:szCs w:val="24"/>
        </w:rPr>
        <w:t>List of Figures</w:t>
      </w:r>
      <w:r w:rsidR="00AB1B0A" w:rsidRPr="00646A30">
        <w:rPr>
          <w:rFonts w:asciiTheme="majorHAnsi" w:hAnsiTheme="majorHAnsi" w:cs="Times New Roman"/>
          <w:b/>
          <w:sz w:val="24"/>
          <w:szCs w:val="24"/>
        </w:rPr>
        <w:t>;</w:t>
      </w:r>
    </w:p>
    <w:p w:rsidR="00FB4F8B" w:rsidRPr="00646A30" w:rsidRDefault="00FB4F8B" w:rsidP="00AB1B0A">
      <w:pPr>
        <w:pStyle w:val="ListParagraph"/>
        <w:numPr>
          <w:ilvl w:val="0"/>
          <w:numId w:val="18"/>
        </w:numPr>
        <w:spacing w:after="120"/>
        <w:rPr>
          <w:rFonts w:asciiTheme="majorHAnsi" w:hAnsiTheme="majorHAnsi" w:cs="Times New Roman"/>
          <w:sz w:val="24"/>
          <w:szCs w:val="24"/>
        </w:rPr>
      </w:pPr>
      <w:r w:rsidRPr="00646A30">
        <w:rPr>
          <w:rFonts w:asciiTheme="majorHAnsi" w:hAnsiTheme="majorHAnsi" w:cs="Times New Roman"/>
          <w:b/>
          <w:sz w:val="24"/>
          <w:szCs w:val="24"/>
        </w:rPr>
        <w:t xml:space="preserve">Figure 1. </w:t>
      </w:r>
      <w:r w:rsidR="00E34F7E" w:rsidRPr="00646A30">
        <w:rPr>
          <w:rFonts w:asciiTheme="majorHAnsi" w:hAnsiTheme="majorHAnsi" w:cs="Times New Roman"/>
          <w:sz w:val="24"/>
          <w:szCs w:val="24"/>
        </w:rPr>
        <w:t>Sample f</w:t>
      </w:r>
      <w:r w:rsidR="00F276ED" w:rsidRPr="00646A30">
        <w:rPr>
          <w:rFonts w:asciiTheme="majorHAnsi" w:hAnsiTheme="majorHAnsi" w:cs="Times New Roman"/>
          <w:sz w:val="24"/>
          <w:szCs w:val="24"/>
        </w:rPr>
        <w:t xml:space="preserve">igure. </w:t>
      </w:r>
    </w:p>
    <w:p w:rsidR="00FB4F8B" w:rsidRPr="00646A30" w:rsidRDefault="00FB4F8B" w:rsidP="00AB1B0A">
      <w:pPr>
        <w:pStyle w:val="ListParagraph"/>
        <w:numPr>
          <w:ilvl w:val="0"/>
          <w:numId w:val="18"/>
        </w:numPr>
        <w:spacing w:after="120"/>
        <w:rPr>
          <w:rFonts w:asciiTheme="majorHAnsi" w:hAnsiTheme="majorHAnsi"/>
          <w:sz w:val="20"/>
          <w:szCs w:val="20"/>
        </w:rPr>
      </w:pPr>
      <w:r w:rsidRPr="00646A30">
        <w:rPr>
          <w:rFonts w:asciiTheme="majorHAnsi" w:hAnsiTheme="majorHAnsi" w:cs="Times New Roman"/>
          <w:b/>
          <w:sz w:val="24"/>
          <w:szCs w:val="24"/>
        </w:rPr>
        <w:t xml:space="preserve">Figure 2. </w:t>
      </w:r>
      <w:r w:rsidR="00F276ED" w:rsidRPr="00646A30">
        <w:rPr>
          <w:rFonts w:asciiTheme="majorHAnsi" w:hAnsiTheme="majorHAnsi" w:cs="Times New Roman"/>
          <w:sz w:val="24"/>
          <w:szCs w:val="24"/>
        </w:rPr>
        <w:t>Page layout and format.</w:t>
      </w:r>
    </w:p>
    <w:p w:rsidR="00FB4F8B" w:rsidRPr="00646A30" w:rsidRDefault="00FB4F8B" w:rsidP="00FB4F8B">
      <w:pPr>
        <w:pStyle w:val="ListParagraph"/>
        <w:spacing w:after="120"/>
        <w:rPr>
          <w:rFonts w:asciiTheme="majorHAnsi" w:hAnsiTheme="majorHAnsi" w:cs="Times New Roman"/>
          <w:b/>
          <w:sz w:val="24"/>
          <w:szCs w:val="24"/>
        </w:rPr>
      </w:pPr>
    </w:p>
    <w:p w:rsidR="00FB4F8B" w:rsidRPr="00646A30" w:rsidRDefault="00FB4F8B" w:rsidP="00FB4F8B">
      <w:pPr>
        <w:pStyle w:val="ListParagraph"/>
        <w:spacing w:after="120"/>
        <w:rPr>
          <w:rFonts w:asciiTheme="majorHAnsi" w:hAnsiTheme="majorHAnsi"/>
          <w:sz w:val="20"/>
          <w:szCs w:val="20"/>
        </w:rPr>
      </w:pPr>
    </w:p>
    <w:p w:rsidR="00AB1B0A" w:rsidRPr="00646A30" w:rsidRDefault="00AB1B0A" w:rsidP="00AD610C">
      <w:pPr>
        <w:spacing w:after="0"/>
        <w:jc w:val="center"/>
        <w:rPr>
          <w:rFonts w:asciiTheme="majorHAnsi" w:hAnsiTheme="majorHAnsi" w:cs="Times New Roman"/>
          <w:b/>
          <w:sz w:val="24"/>
          <w:szCs w:val="24"/>
        </w:rPr>
        <w:sectPr w:rsidR="00AB1B0A" w:rsidRPr="00646A30" w:rsidSect="00B53D0A">
          <w:footerReference w:type="first" r:id="rId8"/>
          <w:footnotePr>
            <w:numFmt w:val="chicago"/>
            <w:numRestart w:val="eachSect"/>
          </w:footnotePr>
          <w:pgSz w:w="11906" w:h="16838"/>
          <w:pgMar w:top="2268" w:right="1985" w:bottom="2268" w:left="2268" w:header="708" w:footer="708" w:gutter="0"/>
          <w:pgNumType w:start="1"/>
          <w:cols w:space="708"/>
          <w:docGrid w:linePitch="360"/>
        </w:sectPr>
      </w:pPr>
    </w:p>
    <w:p w:rsidR="00AD610C" w:rsidRPr="00646A30" w:rsidRDefault="00AD610C" w:rsidP="00AD610C">
      <w:pPr>
        <w:spacing w:before="120" w:after="0"/>
        <w:jc w:val="center"/>
        <w:rPr>
          <w:rFonts w:asciiTheme="majorHAnsi" w:hAnsiTheme="majorHAnsi" w:cs="Times New Roman"/>
          <w:b/>
          <w:color w:val="1F497D" w:themeColor="text2"/>
          <w:sz w:val="24"/>
          <w:szCs w:val="24"/>
        </w:rPr>
      </w:pPr>
      <w:r w:rsidRPr="00646A30">
        <w:rPr>
          <w:rFonts w:asciiTheme="majorHAnsi" w:hAnsiTheme="majorHAnsi"/>
          <w:sz w:val="24"/>
          <w:szCs w:val="24"/>
          <w:lang w:val="en-GB"/>
        </w:rPr>
        <w:object w:dxaOrig="11205" w:dyaOrig="6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in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610969812" r:id="rId10"/>
        </w:object>
      </w:r>
    </w:p>
    <w:p w:rsidR="00983EEA" w:rsidRPr="00646A30" w:rsidRDefault="00BC7250" w:rsidP="00E34F7E">
      <w:pPr>
        <w:spacing w:before="40" w:after="60"/>
        <w:rPr>
          <w:rFonts w:asciiTheme="majorHAnsi" w:hAnsiTheme="majorHAnsi" w:cs="Times New Roman"/>
          <w:sz w:val="24"/>
          <w:szCs w:val="24"/>
        </w:rPr>
      </w:pPr>
      <w:r w:rsidRPr="00646A30">
        <w:rPr>
          <w:rFonts w:asciiTheme="majorHAnsi" w:hAnsiTheme="majorHAnsi" w:cs="Times New Roman"/>
          <w:b/>
          <w:sz w:val="24"/>
          <w:szCs w:val="24"/>
        </w:rPr>
        <w:t>Figure 1</w:t>
      </w:r>
      <w:r w:rsidR="00AD610C" w:rsidRPr="00646A30">
        <w:rPr>
          <w:rFonts w:asciiTheme="majorHAnsi" w:hAnsiTheme="majorHAnsi" w:cs="Times New Roman"/>
          <w:b/>
          <w:sz w:val="24"/>
          <w:szCs w:val="24"/>
        </w:rPr>
        <w:t xml:space="preserve">. </w:t>
      </w:r>
      <w:r w:rsidR="00E34F7E" w:rsidRPr="00646A30">
        <w:rPr>
          <w:rFonts w:asciiTheme="majorHAnsi" w:hAnsiTheme="majorHAnsi" w:cs="Times New Roman"/>
          <w:sz w:val="24"/>
          <w:szCs w:val="24"/>
        </w:rPr>
        <w:t>Sample f</w:t>
      </w:r>
      <w:r w:rsidR="00AD610C" w:rsidRPr="00646A30">
        <w:rPr>
          <w:rFonts w:asciiTheme="majorHAnsi" w:hAnsiTheme="majorHAnsi" w:cs="Times New Roman"/>
          <w:sz w:val="24"/>
          <w:szCs w:val="24"/>
        </w:rPr>
        <w:t>igure</w:t>
      </w:r>
      <w:r w:rsidR="000F32C9" w:rsidRPr="00646A30">
        <w:rPr>
          <w:rFonts w:asciiTheme="majorHAnsi" w:hAnsiTheme="majorHAnsi" w:cs="Times New Roman"/>
          <w:sz w:val="24"/>
          <w:szCs w:val="24"/>
        </w:rPr>
        <w:t>.</w:t>
      </w:r>
    </w:p>
    <w:p w:rsidR="00F276ED" w:rsidRPr="00646A30" w:rsidRDefault="00F276ED" w:rsidP="00F276ED">
      <w:pPr>
        <w:spacing w:after="0"/>
        <w:jc w:val="center"/>
        <w:rPr>
          <w:rFonts w:asciiTheme="majorHAnsi" w:hAnsiTheme="majorHAnsi" w:cs="Times New Roman"/>
          <w:b/>
          <w:sz w:val="24"/>
          <w:szCs w:val="24"/>
        </w:rPr>
        <w:sectPr w:rsidR="00F276ED" w:rsidRPr="00646A30" w:rsidSect="00B53D0A">
          <w:footnotePr>
            <w:numFmt w:val="chicago"/>
            <w:numRestart w:val="eachSect"/>
          </w:footnotePr>
          <w:pgSz w:w="11906" w:h="16838"/>
          <w:pgMar w:top="2268" w:right="1985" w:bottom="2268" w:left="2268" w:header="708" w:footer="708" w:gutter="0"/>
          <w:pgNumType w:start="1"/>
          <w:cols w:space="708"/>
          <w:docGrid w:linePitch="360"/>
        </w:sectPr>
      </w:pPr>
    </w:p>
    <w:p w:rsidR="00F276ED" w:rsidRPr="00646A30" w:rsidRDefault="00F276ED" w:rsidP="00F276ED">
      <w:pPr>
        <w:spacing w:after="0"/>
        <w:jc w:val="center"/>
        <w:rPr>
          <w:rFonts w:asciiTheme="majorHAnsi" w:hAnsiTheme="majorHAnsi" w:cs="Times New Roman"/>
          <w:b/>
          <w:sz w:val="24"/>
          <w:szCs w:val="24"/>
        </w:rPr>
      </w:pPr>
      <w:r w:rsidRPr="00646A30">
        <w:rPr>
          <w:rFonts w:asciiTheme="majorHAnsi" w:hAnsiTheme="majorHAnsi" w:cs="Times New Roman"/>
          <w:b/>
          <w:noProof/>
          <w:color w:val="1F497D" w:themeColor="text2"/>
          <w:sz w:val="20"/>
          <w:szCs w:val="20"/>
          <w:lang w:val="en-GB" w:eastAsia="en-GB"/>
        </w:rPr>
        <w:lastRenderedPageBreak/>
        <w:drawing>
          <wp:inline distT="0" distB="0" distL="0" distR="0" wp14:anchorId="6AA14E6C" wp14:editId="494A819D">
            <wp:extent cx="2085883" cy="2160000"/>
            <wp:effectExtent l="19050" t="19050" r="10160" b="12065"/>
            <wp:docPr id="2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883" cy="216000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76ED" w:rsidRPr="00646A30" w:rsidRDefault="00BC7250" w:rsidP="00E34F7E">
      <w:pPr>
        <w:spacing w:before="40" w:after="60"/>
        <w:rPr>
          <w:rFonts w:asciiTheme="majorHAnsi" w:hAnsiTheme="majorHAnsi" w:cs="Times New Roman"/>
          <w:sz w:val="24"/>
          <w:szCs w:val="24"/>
        </w:rPr>
      </w:pPr>
      <w:r w:rsidRPr="00646A30">
        <w:rPr>
          <w:rFonts w:asciiTheme="majorHAnsi" w:hAnsiTheme="majorHAnsi" w:cs="Times New Roman"/>
          <w:b/>
          <w:sz w:val="24"/>
          <w:szCs w:val="24"/>
        </w:rPr>
        <w:t>Figure 2</w:t>
      </w:r>
      <w:r w:rsidR="00F276ED" w:rsidRPr="00646A30">
        <w:rPr>
          <w:rFonts w:asciiTheme="majorHAnsi" w:hAnsiTheme="majorHAnsi" w:cs="Times New Roman"/>
          <w:b/>
          <w:sz w:val="24"/>
          <w:szCs w:val="24"/>
        </w:rPr>
        <w:t xml:space="preserve">. </w:t>
      </w:r>
      <w:r w:rsidR="00F276ED" w:rsidRPr="00646A30">
        <w:rPr>
          <w:rFonts w:asciiTheme="majorHAnsi" w:hAnsiTheme="majorHAnsi" w:cs="Times New Roman"/>
          <w:sz w:val="24"/>
          <w:szCs w:val="24"/>
        </w:rPr>
        <w:t>Page layout and fo</w:t>
      </w:r>
      <w:bookmarkStart w:id="0" w:name="_GoBack"/>
      <w:bookmarkEnd w:id="0"/>
      <w:r w:rsidR="00F276ED" w:rsidRPr="00646A30">
        <w:rPr>
          <w:rFonts w:asciiTheme="majorHAnsi" w:hAnsiTheme="majorHAnsi" w:cs="Times New Roman"/>
          <w:sz w:val="24"/>
          <w:szCs w:val="24"/>
        </w:rPr>
        <w:t>rmat.</w:t>
      </w:r>
    </w:p>
    <w:p w:rsidR="00F276ED" w:rsidRPr="00646A30" w:rsidRDefault="00F276ED" w:rsidP="00FB4F8B">
      <w:pPr>
        <w:spacing w:after="120"/>
        <w:jc w:val="center"/>
        <w:rPr>
          <w:rFonts w:asciiTheme="majorHAnsi" w:hAnsiTheme="majorHAnsi"/>
          <w:sz w:val="20"/>
          <w:szCs w:val="20"/>
        </w:rPr>
      </w:pPr>
    </w:p>
    <w:sectPr w:rsidR="00F276ED" w:rsidRPr="00646A30" w:rsidSect="00B53D0A">
      <w:footnotePr>
        <w:numFmt w:val="chicago"/>
        <w:numRestart w:val="eachSect"/>
      </w:footnotePr>
      <w:pgSz w:w="11906" w:h="16838"/>
      <w:pgMar w:top="2268" w:right="1985" w:bottom="2268" w:left="2268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0480" w:rsidRDefault="002A0480" w:rsidP="00D85901">
      <w:pPr>
        <w:spacing w:after="0" w:line="240" w:lineRule="auto"/>
      </w:pPr>
      <w:r>
        <w:separator/>
      </w:r>
    </w:p>
  </w:endnote>
  <w:endnote w:type="continuationSeparator" w:id="0">
    <w:p w:rsidR="002A0480" w:rsidRDefault="002A0480" w:rsidP="00D85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6613228"/>
      <w:docPartObj>
        <w:docPartGallery w:val="Page Numbers (Bottom of Page)"/>
        <w:docPartUnique/>
      </w:docPartObj>
    </w:sdtPr>
    <w:sdtEndPr/>
    <w:sdtContent>
      <w:p w:rsidR="006F4BF1" w:rsidRDefault="002A0480">
        <w:pPr>
          <w:pStyle w:val="Footer"/>
          <w:jc w:val="right"/>
        </w:pPr>
      </w:p>
    </w:sdtContent>
  </w:sdt>
  <w:p w:rsidR="006F4BF1" w:rsidRDefault="006F4B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0480" w:rsidRDefault="002A0480" w:rsidP="00D85901">
      <w:pPr>
        <w:spacing w:after="0" w:line="240" w:lineRule="auto"/>
      </w:pPr>
      <w:r>
        <w:separator/>
      </w:r>
    </w:p>
  </w:footnote>
  <w:footnote w:type="continuationSeparator" w:id="0">
    <w:p w:rsidR="002A0480" w:rsidRDefault="002A0480" w:rsidP="00D859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21D66"/>
    <w:multiLevelType w:val="multilevel"/>
    <w:tmpl w:val="0AF6D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08E6591"/>
    <w:multiLevelType w:val="hybridMultilevel"/>
    <w:tmpl w:val="063815A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E0247"/>
    <w:multiLevelType w:val="hybridMultilevel"/>
    <w:tmpl w:val="0942876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0B023F"/>
    <w:multiLevelType w:val="hybridMultilevel"/>
    <w:tmpl w:val="99DE7EB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EF067D"/>
    <w:multiLevelType w:val="multilevel"/>
    <w:tmpl w:val="3D4E6992"/>
    <w:lvl w:ilvl="0">
      <w:start w:val="1"/>
      <w:numFmt w:val="decimal"/>
      <w:lvlText w:val="%1."/>
      <w:lvlJc w:val="left"/>
      <w:pPr>
        <w:ind w:left="928" w:hanging="360"/>
      </w:pPr>
      <w:rPr>
        <w:rFonts w:ascii="Cambria" w:hAnsi="Cambria" w:cs="Times New Roman" w:hint="default"/>
        <w:b/>
        <w:color w:val="1F497D" w:themeColor="text2"/>
        <w:sz w:val="20"/>
        <w:szCs w:val="20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ascii="Cambria" w:hAnsi="Cambria" w:cs="Times New Roman" w:hint="default"/>
        <w:sz w:val="20"/>
        <w:szCs w:val="20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8" w:hanging="1800"/>
      </w:pPr>
      <w:rPr>
        <w:rFonts w:hint="default"/>
      </w:rPr>
    </w:lvl>
  </w:abstractNum>
  <w:abstractNum w:abstractNumId="5" w15:restartNumberingAfterBreak="0">
    <w:nsid w:val="276F7DD6"/>
    <w:multiLevelType w:val="hybridMultilevel"/>
    <w:tmpl w:val="2CE4961A"/>
    <w:lvl w:ilvl="0" w:tplc="4AC03EC2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283063"/>
    <w:multiLevelType w:val="hybridMultilevel"/>
    <w:tmpl w:val="BA14165A"/>
    <w:lvl w:ilvl="0" w:tplc="12B86E10">
      <w:start w:val="1"/>
      <w:numFmt w:val="decimal"/>
      <w:lvlText w:val="%1."/>
      <w:lvlJc w:val="left"/>
      <w:pPr>
        <w:ind w:left="720" w:hanging="360"/>
      </w:pPr>
      <w:rPr>
        <w:rFonts w:ascii="TimesNewRomanPS" w:hAnsi="TimesNewRomanPS" w:cs="TimesNewRomanPS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F3012F"/>
    <w:multiLevelType w:val="hybridMultilevel"/>
    <w:tmpl w:val="57E6A56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226D5"/>
    <w:multiLevelType w:val="multilevel"/>
    <w:tmpl w:val="C21A1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F7076B3"/>
    <w:multiLevelType w:val="multilevel"/>
    <w:tmpl w:val="E5929C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8C44797"/>
    <w:multiLevelType w:val="hybridMultilevel"/>
    <w:tmpl w:val="758CF2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9C58CA"/>
    <w:multiLevelType w:val="hybridMultilevel"/>
    <w:tmpl w:val="5C78CA2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492031"/>
    <w:multiLevelType w:val="multilevel"/>
    <w:tmpl w:val="5C78CA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623FD3"/>
    <w:multiLevelType w:val="hybridMultilevel"/>
    <w:tmpl w:val="B2DC22B4"/>
    <w:lvl w:ilvl="0" w:tplc="C6BE0C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406AD3"/>
    <w:multiLevelType w:val="hybridMultilevel"/>
    <w:tmpl w:val="5D18E746"/>
    <w:lvl w:ilvl="0" w:tplc="ED4C1888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C91392"/>
    <w:multiLevelType w:val="hybridMultilevel"/>
    <w:tmpl w:val="625CC3D4"/>
    <w:lvl w:ilvl="0" w:tplc="27C2A71A">
      <w:start w:val="1"/>
      <w:numFmt w:val="decimal"/>
      <w:lvlText w:val="[%1]"/>
      <w:lvlJc w:val="left"/>
      <w:pPr>
        <w:ind w:left="720" w:hanging="360"/>
      </w:pPr>
      <w:rPr>
        <w:rFonts w:hint="default"/>
        <w:b w:val="0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54B0EED"/>
    <w:multiLevelType w:val="multilevel"/>
    <w:tmpl w:val="041F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0E7353"/>
    <w:multiLevelType w:val="hybridMultilevel"/>
    <w:tmpl w:val="CA4ECB44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7"/>
  </w:num>
  <w:num w:numId="9">
    <w:abstractNumId w:val="12"/>
  </w:num>
  <w:num w:numId="10">
    <w:abstractNumId w:val="15"/>
  </w:num>
  <w:num w:numId="11">
    <w:abstractNumId w:val="16"/>
  </w:num>
  <w:num w:numId="12">
    <w:abstractNumId w:val="14"/>
  </w:num>
  <w:num w:numId="13">
    <w:abstractNumId w:val="5"/>
  </w:num>
  <w:num w:numId="14">
    <w:abstractNumId w:val="17"/>
  </w:num>
  <w:num w:numId="15">
    <w:abstractNumId w:val="9"/>
  </w:num>
  <w:num w:numId="16">
    <w:abstractNumId w:val="10"/>
  </w:num>
  <w:num w:numId="17">
    <w:abstractNumId w:val="3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defaultTabStop w:val="708"/>
  <w:hyphenationZone w:val="425"/>
  <w:characterSpacingControl w:val="doNotCompress"/>
  <w:hdrShapeDefaults>
    <o:shapedefaults v:ext="edit" spidmax="2049"/>
  </w:hdrShapeDefaults>
  <w:footnotePr>
    <w:numFmt w:val="chicago"/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71"/>
    <w:rsid w:val="00001861"/>
    <w:rsid w:val="000026CF"/>
    <w:rsid w:val="00004810"/>
    <w:rsid w:val="00005B03"/>
    <w:rsid w:val="00007F52"/>
    <w:rsid w:val="000136EC"/>
    <w:rsid w:val="000155CE"/>
    <w:rsid w:val="00015952"/>
    <w:rsid w:val="00016696"/>
    <w:rsid w:val="00016768"/>
    <w:rsid w:val="00017C72"/>
    <w:rsid w:val="000213BE"/>
    <w:rsid w:val="0002370C"/>
    <w:rsid w:val="00023F50"/>
    <w:rsid w:val="00036BC7"/>
    <w:rsid w:val="00037BB4"/>
    <w:rsid w:val="00037BE3"/>
    <w:rsid w:val="00040500"/>
    <w:rsid w:val="00042F66"/>
    <w:rsid w:val="0004399F"/>
    <w:rsid w:val="0004403D"/>
    <w:rsid w:val="00044A65"/>
    <w:rsid w:val="00044CC7"/>
    <w:rsid w:val="0004603B"/>
    <w:rsid w:val="00047304"/>
    <w:rsid w:val="00050E58"/>
    <w:rsid w:val="000514E1"/>
    <w:rsid w:val="0005559A"/>
    <w:rsid w:val="00055AB5"/>
    <w:rsid w:val="00055C79"/>
    <w:rsid w:val="00062B28"/>
    <w:rsid w:val="00063BED"/>
    <w:rsid w:val="00063FBC"/>
    <w:rsid w:val="0006583C"/>
    <w:rsid w:val="00070741"/>
    <w:rsid w:val="00071756"/>
    <w:rsid w:val="000746E9"/>
    <w:rsid w:val="0007506D"/>
    <w:rsid w:val="00075C0C"/>
    <w:rsid w:val="00077312"/>
    <w:rsid w:val="00092C29"/>
    <w:rsid w:val="00093E88"/>
    <w:rsid w:val="000A78A8"/>
    <w:rsid w:val="000B2806"/>
    <w:rsid w:val="000B7C2B"/>
    <w:rsid w:val="000D1A7C"/>
    <w:rsid w:val="000D3500"/>
    <w:rsid w:val="000E3AC8"/>
    <w:rsid w:val="000F0B73"/>
    <w:rsid w:val="000F32C9"/>
    <w:rsid w:val="001029D5"/>
    <w:rsid w:val="001054E8"/>
    <w:rsid w:val="00112BA7"/>
    <w:rsid w:val="00112CD0"/>
    <w:rsid w:val="0011426F"/>
    <w:rsid w:val="00115BCF"/>
    <w:rsid w:val="00116536"/>
    <w:rsid w:val="00130AC7"/>
    <w:rsid w:val="0013101E"/>
    <w:rsid w:val="00131C83"/>
    <w:rsid w:val="00132F9E"/>
    <w:rsid w:val="001359A1"/>
    <w:rsid w:val="0013743E"/>
    <w:rsid w:val="00140340"/>
    <w:rsid w:val="001404A3"/>
    <w:rsid w:val="0014463C"/>
    <w:rsid w:val="0014726F"/>
    <w:rsid w:val="001500C7"/>
    <w:rsid w:val="001531E5"/>
    <w:rsid w:val="00154E87"/>
    <w:rsid w:val="00156CAA"/>
    <w:rsid w:val="00160D8B"/>
    <w:rsid w:val="00162307"/>
    <w:rsid w:val="00163DE2"/>
    <w:rsid w:val="0016497C"/>
    <w:rsid w:val="00165D36"/>
    <w:rsid w:val="001662C3"/>
    <w:rsid w:val="00170912"/>
    <w:rsid w:val="00170A61"/>
    <w:rsid w:val="00171639"/>
    <w:rsid w:val="00173929"/>
    <w:rsid w:val="0017780A"/>
    <w:rsid w:val="00181D71"/>
    <w:rsid w:val="0018425D"/>
    <w:rsid w:val="0018633A"/>
    <w:rsid w:val="0018704B"/>
    <w:rsid w:val="00191FBF"/>
    <w:rsid w:val="00192120"/>
    <w:rsid w:val="00192A48"/>
    <w:rsid w:val="001A0435"/>
    <w:rsid w:val="001A1258"/>
    <w:rsid w:val="001A3F7C"/>
    <w:rsid w:val="001A5F35"/>
    <w:rsid w:val="001B0598"/>
    <w:rsid w:val="001B24D6"/>
    <w:rsid w:val="001B2EAB"/>
    <w:rsid w:val="001B77A6"/>
    <w:rsid w:val="001C4CC8"/>
    <w:rsid w:val="001E30E5"/>
    <w:rsid w:val="001E3D7E"/>
    <w:rsid w:val="001E4807"/>
    <w:rsid w:val="001E5C15"/>
    <w:rsid w:val="001E683D"/>
    <w:rsid w:val="001E6BDB"/>
    <w:rsid w:val="001E6CD0"/>
    <w:rsid w:val="001F0347"/>
    <w:rsid w:val="001F15BB"/>
    <w:rsid w:val="001F4E6B"/>
    <w:rsid w:val="001F6E32"/>
    <w:rsid w:val="001F7E2F"/>
    <w:rsid w:val="00207BE4"/>
    <w:rsid w:val="00215A47"/>
    <w:rsid w:val="00215BF4"/>
    <w:rsid w:val="00217563"/>
    <w:rsid w:val="00217C4D"/>
    <w:rsid w:val="0022177F"/>
    <w:rsid w:val="00225D1E"/>
    <w:rsid w:val="00226CE4"/>
    <w:rsid w:val="00233BA5"/>
    <w:rsid w:val="00234C1E"/>
    <w:rsid w:val="002404E6"/>
    <w:rsid w:val="00241A45"/>
    <w:rsid w:val="00241D5F"/>
    <w:rsid w:val="0024219E"/>
    <w:rsid w:val="00243FA8"/>
    <w:rsid w:val="00244B40"/>
    <w:rsid w:val="00244B89"/>
    <w:rsid w:val="00247309"/>
    <w:rsid w:val="0025059C"/>
    <w:rsid w:val="00250995"/>
    <w:rsid w:val="00250B39"/>
    <w:rsid w:val="002524B7"/>
    <w:rsid w:val="002548A6"/>
    <w:rsid w:val="00256ACC"/>
    <w:rsid w:val="00260E98"/>
    <w:rsid w:val="002621ED"/>
    <w:rsid w:val="00263B0A"/>
    <w:rsid w:val="00264077"/>
    <w:rsid w:val="0027028A"/>
    <w:rsid w:val="002723E7"/>
    <w:rsid w:val="002771D1"/>
    <w:rsid w:val="0027729D"/>
    <w:rsid w:val="0027797F"/>
    <w:rsid w:val="00283DFB"/>
    <w:rsid w:val="00285249"/>
    <w:rsid w:val="002853A9"/>
    <w:rsid w:val="0028556C"/>
    <w:rsid w:val="00286992"/>
    <w:rsid w:val="00291417"/>
    <w:rsid w:val="00292C15"/>
    <w:rsid w:val="00295715"/>
    <w:rsid w:val="00295FCE"/>
    <w:rsid w:val="002A0480"/>
    <w:rsid w:val="002A2320"/>
    <w:rsid w:val="002A37DD"/>
    <w:rsid w:val="002A3FE1"/>
    <w:rsid w:val="002A567B"/>
    <w:rsid w:val="002A7925"/>
    <w:rsid w:val="002B15F0"/>
    <w:rsid w:val="002B1AF0"/>
    <w:rsid w:val="002B2CE2"/>
    <w:rsid w:val="002B3BA6"/>
    <w:rsid w:val="002C03D5"/>
    <w:rsid w:val="002C0553"/>
    <w:rsid w:val="002C2356"/>
    <w:rsid w:val="002C3AB4"/>
    <w:rsid w:val="002C70D2"/>
    <w:rsid w:val="002D6145"/>
    <w:rsid w:val="002D63D9"/>
    <w:rsid w:val="002D7F46"/>
    <w:rsid w:val="002E44E4"/>
    <w:rsid w:val="002F0B41"/>
    <w:rsid w:val="002F12A6"/>
    <w:rsid w:val="002F1D59"/>
    <w:rsid w:val="002F68F6"/>
    <w:rsid w:val="00300187"/>
    <w:rsid w:val="00302819"/>
    <w:rsid w:val="003076F2"/>
    <w:rsid w:val="00321EC1"/>
    <w:rsid w:val="00323AA0"/>
    <w:rsid w:val="00325A30"/>
    <w:rsid w:val="00325D4F"/>
    <w:rsid w:val="00331B3B"/>
    <w:rsid w:val="003331CF"/>
    <w:rsid w:val="00343021"/>
    <w:rsid w:val="00346C7E"/>
    <w:rsid w:val="003517FE"/>
    <w:rsid w:val="003565B3"/>
    <w:rsid w:val="003609BF"/>
    <w:rsid w:val="003621D0"/>
    <w:rsid w:val="00364884"/>
    <w:rsid w:val="0037134F"/>
    <w:rsid w:val="00374E07"/>
    <w:rsid w:val="00375251"/>
    <w:rsid w:val="00377BA3"/>
    <w:rsid w:val="003824BB"/>
    <w:rsid w:val="003906C2"/>
    <w:rsid w:val="0039454F"/>
    <w:rsid w:val="00395A24"/>
    <w:rsid w:val="00396B6E"/>
    <w:rsid w:val="00397735"/>
    <w:rsid w:val="003A0993"/>
    <w:rsid w:val="003B7286"/>
    <w:rsid w:val="003C29A3"/>
    <w:rsid w:val="003C58A5"/>
    <w:rsid w:val="003C5DC9"/>
    <w:rsid w:val="003C71F6"/>
    <w:rsid w:val="003D14B2"/>
    <w:rsid w:val="003D2391"/>
    <w:rsid w:val="003D2E31"/>
    <w:rsid w:val="003E0560"/>
    <w:rsid w:val="003E1B41"/>
    <w:rsid w:val="003E5C65"/>
    <w:rsid w:val="003E7752"/>
    <w:rsid w:val="003F1A4F"/>
    <w:rsid w:val="003F35D8"/>
    <w:rsid w:val="003F44A5"/>
    <w:rsid w:val="003F475F"/>
    <w:rsid w:val="003F5A4D"/>
    <w:rsid w:val="003F7BDE"/>
    <w:rsid w:val="004010B3"/>
    <w:rsid w:val="00404DA7"/>
    <w:rsid w:val="00405050"/>
    <w:rsid w:val="00406B91"/>
    <w:rsid w:val="00415D7B"/>
    <w:rsid w:val="004162C8"/>
    <w:rsid w:val="00422297"/>
    <w:rsid w:val="00422584"/>
    <w:rsid w:val="00424496"/>
    <w:rsid w:val="004249F7"/>
    <w:rsid w:val="004271CD"/>
    <w:rsid w:val="0043188E"/>
    <w:rsid w:val="00435C42"/>
    <w:rsid w:val="004364E2"/>
    <w:rsid w:val="00443758"/>
    <w:rsid w:val="00443DB9"/>
    <w:rsid w:val="00447374"/>
    <w:rsid w:val="00447762"/>
    <w:rsid w:val="00447BDE"/>
    <w:rsid w:val="00447D58"/>
    <w:rsid w:val="00450560"/>
    <w:rsid w:val="00451790"/>
    <w:rsid w:val="004536C5"/>
    <w:rsid w:val="004571EB"/>
    <w:rsid w:val="00460519"/>
    <w:rsid w:val="00461C16"/>
    <w:rsid w:val="0046395D"/>
    <w:rsid w:val="0046399B"/>
    <w:rsid w:val="004645F4"/>
    <w:rsid w:val="00466EDA"/>
    <w:rsid w:val="0047185C"/>
    <w:rsid w:val="00473486"/>
    <w:rsid w:val="00475046"/>
    <w:rsid w:val="00476505"/>
    <w:rsid w:val="00476F7E"/>
    <w:rsid w:val="004772EB"/>
    <w:rsid w:val="00480EA5"/>
    <w:rsid w:val="004827D9"/>
    <w:rsid w:val="0048567D"/>
    <w:rsid w:val="00485B48"/>
    <w:rsid w:val="00487B81"/>
    <w:rsid w:val="0049003C"/>
    <w:rsid w:val="00492279"/>
    <w:rsid w:val="00494EDC"/>
    <w:rsid w:val="00495A7F"/>
    <w:rsid w:val="004A073A"/>
    <w:rsid w:val="004A544A"/>
    <w:rsid w:val="004A62FE"/>
    <w:rsid w:val="004A70BF"/>
    <w:rsid w:val="004B29E3"/>
    <w:rsid w:val="004B598A"/>
    <w:rsid w:val="004B6218"/>
    <w:rsid w:val="004B623D"/>
    <w:rsid w:val="004C1E92"/>
    <w:rsid w:val="004C3616"/>
    <w:rsid w:val="004C5305"/>
    <w:rsid w:val="004C547E"/>
    <w:rsid w:val="004C5A4D"/>
    <w:rsid w:val="004C7698"/>
    <w:rsid w:val="004C7BBA"/>
    <w:rsid w:val="004D0833"/>
    <w:rsid w:val="004D23D1"/>
    <w:rsid w:val="004D36A4"/>
    <w:rsid w:val="004D4BF2"/>
    <w:rsid w:val="004D6E1E"/>
    <w:rsid w:val="004D7D25"/>
    <w:rsid w:val="004E1DB1"/>
    <w:rsid w:val="004E5E55"/>
    <w:rsid w:val="004E6762"/>
    <w:rsid w:val="004F0A05"/>
    <w:rsid w:val="004F47AF"/>
    <w:rsid w:val="004F62AE"/>
    <w:rsid w:val="004F66FB"/>
    <w:rsid w:val="00500A44"/>
    <w:rsid w:val="00501B67"/>
    <w:rsid w:val="0050397B"/>
    <w:rsid w:val="00510279"/>
    <w:rsid w:val="00510710"/>
    <w:rsid w:val="00516E72"/>
    <w:rsid w:val="0051768E"/>
    <w:rsid w:val="00517B75"/>
    <w:rsid w:val="005223C8"/>
    <w:rsid w:val="00522530"/>
    <w:rsid w:val="00522A20"/>
    <w:rsid w:val="00522D64"/>
    <w:rsid w:val="00540202"/>
    <w:rsid w:val="005409B1"/>
    <w:rsid w:val="00542197"/>
    <w:rsid w:val="0054304A"/>
    <w:rsid w:val="0054388C"/>
    <w:rsid w:val="00550FD7"/>
    <w:rsid w:val="00551F97"/>
    <w:rsid w:val="005528A2"/>
    <w:rsid w:val="00554F32"/>
    <w:rsid w:val="005552F8"/>
    <w:rsid w:val="0055585B"/>
    <w:rsid w:val="00562A8A"/>
    <w:rsid w:val="00564098"/>
    <w:rsid w:val="005647B5"/>
    <w:rsid w:val="00567FA3"/>
    <w:rsid w:val="00570526"/>
    <w:rsid w:val="00575959"/>
    <w:rsid w:val="00580D05"/>
    <w:rsid w:val="0058431A"/>
    <w:rsid w:val="00585531"/>
    <w:rsid w:val="00590EA3"/>
    <w:rsid w:val="005913FB"/>
    <w:rsid w:val="0059425F"/>
    <w:rsid w:val="00594AB6"/>
    <w:rsid w:val="00594FC6"/>
    <w:rsid w:val="005A1C95"/>
    <w:rsid w:val="005A33A3"/>
    <w:rsid w:val="005A5299"/>
    <w:rsid w:val="005B3D8F"/>
    <w:rsid w:val="005B71C1"/>
    <w:rsid w:val="005C1BE4"/>
    <w:rsid w:val="005C375E"/>
    <w:rsid w:val="005D103C"/>
    <w:rsid w:val="005D14C2"/>
    <w:rsid w:val="005D1F5D"/>
    <w:rsid w:val="005D2711"/>
    <w:rsid w:val="005D2771"/>
    <w:rsid w:val="005D499A"/>
    <w:rsid w:val="005D5042"/>
    <w:rsid w:val="005E1451"/>
    <w:rsid w:val="005E5DA8"/>
    <w:rsid w:val="005F221D"/>
    <w:rsid w:val="005F302F"/>
    <w:rsid w:val="005F3078"/>
    <w:rsid w:val="005F3D23"/>
    <w:rsid w:val="005F4683"/>
    <w:rsid w:val="00601824"/>
    <w:rsid w:val="00607498"/>
    <w:rsid w:val="00612021"/>
    <w:rsid w:val="00623892"/>
    <w:rsid w:val="006241F7"/>
    <w:rsid w:val="0062497C"/>
    <w:rsid w:val="00626051"/>
    <w:rsid w:val="00627A2E"/>
    <w:rsid w:val="00627D7A"/>
    <w:rsid w:val="006303E3"/>
    <w:rsid w:val="0063162F"/>
    <w:rsid w:val="00632C99"/>
    <w:rsid w:val="0063306E"/>
    <w:rsid w:val="00633F49"/>
    <w:rsid w:val="00636CD3"/>
    <w:rsid w:val="00640ED0"/>
    <w:rsid w:val="00643F9A"/>
    <w:rsid w:val="00643FFE"/>
    <w:rsid w:val="006452D3"/>
    <w:rsid w:val="00646838"/>
    <w:rsid w:val="00646A30"/>
    <w:rsid w:val="006516F0"/>
    <w:rsid w:val="006516FA"/>
    <w:rsid w:val="00651FB8"/>
    <w:rsid w:val="006529C3"/>
    <w:rsid w:val="0066042D"/>
    <w:rsid w:val="006627F8"/>
    <w:rsid w:val="00666A1D"/>
    <w:rsid w:val="00670A80"/>
    <w:rsid w:val="0067265E"/>
    <w:rsid w:val="00677F10"/>
    <w:rsid w:val="00681EAA"/>
    <w:rsid w:val="00687A64"/>
    <w:rsid w:val="00690008"/>
    <w:rsid w:val="00692885"/>
    <w:rsid w:val="00694A90"/>
    <w:rsid w:val="006952C8"/>
    <w:rsid w:val="00695355"/>
    <w:rsid w:val="00695E9C"/>
    <w:rsid w:val="006A1507"/>
    <w:rsid w:val="006A2108"/>
    <w:rsid w:val="006A413D"/>
    <w:rsid w:val="006A5F3C"/>
    <w:rsid w:val="006A608A"/>
    <w:rsid w:val="006A77AA"/>
    <w:rsid w:val="006B28DB"/>
    <w:rsid w:val="006B3FDA"/>
    <w:rsid w:val="006B58E8"/>
    <w:rsid w:val="006B6596"/>
    <w:rsid w:val="006B65F2"/>
    <w:rsid w:val="006B66FE"/>
    <w:rsid w:val="006C4AB5"/>
    <w:rsid w:val="006C584C"/>
    <w:rsid w:val="006C5BFC"/>
    <w:rsid w:val="006D0181"/>
    <w:rsid w:val="006D5000"/>
    <w:rsid w:val="006D7658"/>
    <w:rsid w:val="006D785B"/>
    <w:rsid w:val="006E31D7"/>
    <w:rsid w:val="006E37FF"/>
    <w:rsid w:val="006E779B"/>
    <w:rsid w:val="006E7A60"/>
    <w:rsid w:val="006F01B2"/>
    <w:rsid w:val="006F185C"/>
    <w:rsid w:val="006F2D68"/>
    <w:rsid w:val="006F39E0"/>
    <w:rsid w:val="006F4BF1"/>
    <w:rsid w:val="006F6B74"/>
    <w:rsid w:val="006F731F"/>
    <w:rsid w:val="00703172"/>
    <w:rsid w:val="00703CF9"/>
    <w:rsid w:val="007111B5"/>
    <w:rsid w:val="007116AA"/>
    <w:rsid w:val="00715798"/>
    <w:rsid w:val="00716B61"/>
    <w:rsid w:val="00716CC8"/>
    <w:rsid w:val="00716D55"/>
    <w:rsid w:val="00720908"/>
    <w:rsid w:val="00720BAE"/>
    <w:rsid w:val="00720EFB"/>
    <w:rsid w:val="007215BB"/>
    <w:rsid w:val="007223E4"/>
    <w:rsid w:val="007239DB"/>
    <w:rsid w:val="007253AE"/>
    <w:rsid w:val="00725B3A"/>
    <w:rsid w:val="00730C4A"/>
    <w:rsid w:val="0073252A"/>
    <w:rsid w:val="00734724"/>
    <w:rsid w:val="00734A3A"/>
    <w:rsid w:val="00736486"/>
    <w:rsid w:val="00737797"/>
    <w:rsid w:val="00741C41"/>
    <w:rsid w:val="007447C0"/>
    <w:rsid w:val="007461C1"/>
    <w:rsid w:val="007536C5"/>
    <w:rsid w:val="00753DAE"/>
    <w:rsid w:val="0075433A"/>
    <w:rsid w:val="007608A6"/>
    <w:rsid w:val="00761046"/>
    <w:rsid w:val="00761D7F"/>
    <w:rsid w:val="007647EB"/>
    <w:rsid w:val="0076552B"/>
    <w:rsid w:val="00766AE6"/>
    <w:rsid w:val="00766FAB"/>
    <w:rsid w:val="00770E3A"/>
    <w:rsid w:val="00770F25"/>
    <w:rsid w:val="007745C4"/>
    <w:rsid w:val="00776F4F"/>
    <w:rsid w:val="0077799E"/>
    <w:rsid w:val="00780592"/>
    <w:rsid w:val="0078595E"/>
    <w:rsid w:val="00786875"/>
    <w:rsid w:val="00787184"/>
    <w:rsid w:val="007879E8"/>
    <w:rsid w:val="00790906"/>
    <w:rsid w:val="00790B13"/>
    <w:rsid w:val="00794320"/>
    <w:rsid w:val="00796807"/>
    <w:rsid w:val="00796949"/>
    <w:rsid w:val="007A1D50"/>
    <w:rsid w:val="007A33AD"/>
    <w:rsid w:val="007A388D"/>
    <w:rsid w:val="007A4E0C"/>
    <w:rsid w:val="007B3AB4"/>
    <w:rsid w:val="007B683B"/>
    <w:rsid w:val="007C0AAF"/>
    <w:rsid w:val="007C1857"/>
    <w:rsid w:val="007C1C25"/>
    <w:rsid w:val="007C565E"/>
    <w:rsid w:val="007C6552"/>
    <w:rsid w:val="007D0D32"/>
    <w:rsid w:val="007D3B67"/>
    <w:rsid w:val="007D3C53"/>
    <w:rsid w:val="007D54C1"/>
    <w:rsid w:val="007D6197"/>
    <w:rsid w:val="007D646C"/>
    <w:rsid w:val="007D6845"/>
    <w:rsid w:val="007D78E8"/>
    <w:rsid w:val="007E47DF"/>
    <w:rsid w:val="007F295A"/>
    <w:rsid w:val="007F3A05"/>
    <w:rsid w:val="007F6CD8"/>
    <w:rsid w:val="00801D2A"/>
    <w:rsid w:val="00803844"/>
    <w:rsid w:val="0080387C"/>
    <w:rsid w:val="008042E0"/>
    <w:rsid w:val="00810729"/>
    <w:rsid w:val="0081155B"/>
    <w:rsid w:val="0081254D"/>
    <w:rsid w:val="00813740"/>
    <w:rsid w:val="00815E7C"/>
    <w:rsid w:val="0081683E"/>
    <w:rsid w:val="00816BFF"/>
    <w:rsid w:val="00823459"/>
    <w:rsid w:val="00824029"/>
    <w:rsid w:val="00825C9F"/>
    <w:rsid w:val="00831EE4"/>
    <w:rsid w:val="008350BB"/>
    <w:rsid w:val="008426F7"/>
    <w:rsid w:val="00845E4F"/>
    <w:rsid w:val="00852C40"/>
    <w:rsid w:val="00853245"/>
    <w:rsid w:val="008539F2"/>
    <w:rsid w:val="00857976"/>
    <w:rsid w:val="008617EB"/>
    <w:rsid w:val="008625FB"/>
    <w:rsid w:val="00866C07"/>
    <w:rsid w:val="00867A05"/>
    <w:rsid w:val="00871B99"/>
    <w:rsid w:val="008742B8"/>
    <w:rsid w:val="00874C6C"/>
    <w:rsid w:val="008803D9"/>
    <w:rsid w:val="008911BC"/>
    <w:rsid w:val="00891318"/>
    <w:rsid w:val="00893118"/>
    <w:rsid w:val="008A3427"/>
    <w:rsid w:val="008A7B92"/>
    <w:rsid w:val="008B0990"/>
    <w:rsid w:val="008B3E5E"/>
    <w:rsid w:val="008C1B50"/>
    <w:rsid w:val="008C483F"/>
    <w:rsid w:val="008C488A"/>
    <w:rsid w:val="008C5789"/>
    <w:rsid w:val="008C6586"/>
    <w:rsid w:val="008C6ADA"/>
    <w:rsid w:val="008D2CEE"/>
    <w:rsid w:val="008D57C2"/>
    <w:rsid w:val="008D6D11"/>
    <w:rsid w:val="008D6F4B"/>
    <w:rsid w:val="008E02ED"/>
    <w:rsid w:val="008E124C"/>
    <w:rsid w:val="008E4E0E"/>
    <w:rsid w:val="008E63C0"/>
    <w:rsid w:val="00901F05"/>
    <w:rsid w:val="009035FD"/>
    <w:rsid w:val="009071D1"/>
    <w:rsid w:val="00916044"/>
    <w:rsid w:val="00922385"/>
    <w:rsid w:val="009231C5"/>
    <w:rsid w:val="00926CE2"/>
    <w:rsid w:val="00932BE1"/>
    <w:rsid w:val="0094540E"/>
    <w:rsid w:val="00945C44"/>
    <w:rsid w:val="00951310"/>
    <w:rsid w:val="0095640F"/>
    <w:rsid w:val="00960CDC"/>
    <w:rsid w:val="0096467D"/>
    <w:rsid w:val="00967ADC"/>
    <w:rsid w:val="00967BE3"/>
    <w:rsid w:val="0097233B"/>
    <w:rsid w:val="009739F9"/>
    <w:rsid w:val="00976270"/>
    <w:rsid w:val="0097651C"/>
    <w:rsid w:val="00976D71"/>
    <w:rsid w:val="00982AEB"/>
    <w:rsid w:val="00983EEA"/>
    <w:rsid w:val="00987AF3"/>
    <w:rsid w:val="009907E0"/>
    <w:rsid w:val="00990BA6"/>
    <w:rsid w:val="00990DB8"/>
    <w:rsid w:val="00995745"/>
    <w:rsid w:val="009A38B3"/>
    <w:rsid w:val="009A701A"/>
    <w:rsid w:val="009B21FC"/>
    <w:rsid w:val="009C1433"/>
    <w:rsid w:val="009C2D12"/>
    <w:rsid w:val="009C3420"/>
    <w:rsid w:val="009C7176"/>
    <w:rsid w:val="009C73EE"/>
    <w:rsid w:val="009D38DF"/>
    <w:rsid w:val="009D49C6"/>
    <w:rsid w:val="009D6CD7"/>
    <w:rsid w:val="009D7DCC"/>
    <w:rsid w:val="009E71DD"/>
    <w:rsid w:val="009F1E86"/>
    <w:rsid w:val="009F36A5"/>
    <w:rsid w:val="009F4954"/>
    <w:rsid w:val="009F51FE"/>
    <w:rsid w:val="00A0360F"/>
    <w:rsid w:val="00A04F7B"/>
    <w:rsid w:val="00A109EA"/>
    <w:rsid w:val="00A1218C"/>
    <w:rsid w:val="00A14BDC"/>
    <w:rsid w:val="00A16DB6"/>
    <w:rsid w:val="00A23485"/>
    <w:rsid w:val="00A32338"/>
    <w:rsid w:val="00A354AC"/>
    <w:rsid w:val="00A359E1"/>
    <w:rsid w:val="00A37204"/>
    <w:rsid w:val="00A411B3"/>
    <w:rsid w:val="00A44CB9"/>
    <w:rsid w:val="00A45B0C"/>
    <w:rsid w:val="00A50CF3"/>
    <w:rsid w:val="00A52EE0"/>
    <w:rsid w:val="00A53448"/>
    <w:rsid w:val="00A53DD1"/>
    <w:rsid w:val="00A54575"/>
    <w:rsid w:val="00A553EF"/>
    <w:rsid w:val="00A600E0"/>
    <w:rsid w:val="00A648A2"/>
    <w:rsid w:val="00A67735"/>
    <w:rsid w:val="00A70613"/>
    <w:rsid w:val="00A73459"/>
    <w:rsid w:val="00A74073"/>
    <w:rsid w:val="00A777B7"/>
    <w:rsid w:val="00A835DD"/>
    <w:rsid w:val="00A87251"/>
    <w:rsid w:val="00A91A43"/>
    <w:rsid w:val="00A93938"/>
    <w:rsid w:val="00A945B1"/>
    <w:rsid w:val="00A96D82"/>
    <w:rsid w:val="00A97552"/>
    <w:rsid w:val="00A97B9D"/>
    <w:rsid w:val="00AA4328"/>
    <w:rsid w:val="00AA5AE4"/>
    <w:rsid w:val="00AB1B0A"/>
    <w:rsid w:val="00AB4432"/>
    <w:rsid w:val="00AB52A5"/>
    <w:rsid w:val="00AB6E26"/>
    <w:rsid w:val="00AC15C9"/>
    <w:rsid w:val="00AC4CD1"/>
    <w:rsid w:val="00AD03C9"/>
    <w:rsid w:val="00AD10AE"/>
    <w:rsid w:val="00AD4433"/>
    <w:rsid w:val="00AD5D11"/>
    <w:rsid w:val="00AD610C"/>
    <w:rsid w:val="00AD7060"/>
    <w:rsid w:val="00AD7704"/>
    <w:rsid w:val="00AE5B46"/>
    <w:rsid w:val="00AF1B88"/>
    <w:rsid w:val="00B0335C"/>
    <w:rsid w:val="00B03B36"/>
    <w:rsid w:val="00B10544"/>
    <w:rsid w:val="00B14E42"/>
    <w:rsid w:val="00B167EB"/>
    <w:rsid w:val="00B17846"/>
    <w:rsid w:val="00B17F11"/>
    <w:rsid w:val="00B22596"/>
    <w:rsid w:val="00B232C4"/>
    <w:rsid w:val="00B30175"/>
    <w:rsid w:val="00B425EC"/>
    <w:rsid w:val="00B45C5F"/>
    <w:rsid w:val="00B46B2A"/>
    <w:rsid w:val="00B473A5"/>
    <w:rsid w:val="00B5240C"/>
    <w:rsid w:val="00B53D0A"/>
    <w:rsid w:val="00B60978"/>
    <w:rsid w:val="00B63790"/>
    <w:rsid w:val="00B65517"/>
    <w:rsid w:val="00B668ED"/>
    <w:rsid w:val="00B7445F"/>
    <w:rsid w:val="00B81309"/>
    <w:rsid w:val="00B84CE9"/>
    <w:rsid w:val="00B969AC"/>
    <w:rsid w:val="00B97AAB"/>
    <w:rsid w:val="00BA1EB2"/>
    <w:rsid w:val="00BA3B7C"/>
    <w:rsid w:val="00BA45B5"/>
    <w:rsid w:val="00BA4B71"/>
    <w:rsid w:val="00BA4E6F"/>
    <w:rsid w:val="00BA633A"/>
    <w:rsid w:val="00BA6C7C"/>
    <w:rsid w:val="00BA74D6"/>
    <w:rsid w:val="00BB038F"/>
    <w:rsid w:val="00BB1BCC"/>
    <w:rsid w:val="00BB34F8"/>
    <w:rsid w:val="00BB3E51"/>
    <w:rsid w:val="00BB4215"/>
    <w:rsid w:val="00BB4CAD"/>
    <w:rsid w:val="00BC1571"/>
    <w:rsid w:val="00BC15D5"/>
    <w:rsid w:val="00BC27BA"/>
    <w:rsid w:val="00BC3FB5"/>
    <w:rsid w:val="00BC7250"/>
    <w:rsid w:val="00BD236C"/>
    <w:rsid w:val="00BD522A"/>
    <w:rsid w:val="00BD71F5"/>
    <w:rsid w:val="00BE053E"/>
    <w:rsid w:val="00BE1AB0"/>
    <w:rsid w:val="00BE6290"/>
    <w:rsid w:val="00BF15CE"/>
    <w:rsid w:val="00BF1A2C"/>
    <w:rsid w:val="00BF220A"/>
    <w:rsid w:val="00BF25ED"/>
    <w:rsid w:val="00BF684C"/>
    <w:rsid w:val="00C01314"/>
    <w:rsid w:val="00C01BD2"/>
    <w:rsid w:val="00C0735F"/>
    <w:rsid w:val="00C114FD"/>
    <w:rsid w:val="00C15BD8"/>
    <w:rsid w:val="00C21467"/>
    <w:rsid w:val="00C26374"/>
    <w:rsid w:val="00C30BAD"/>
    <w:rsid w:val="00C34E52"/>
    <w:rsid w:val="00C350B4"/>
    <w:rsid w:val="00C36141"/>
    <w:rsid w:val="00C45152"/>
    <w:rsid w:val="00C46629"/>
    <w:rsid w:val="00C50EE1"/>
    <w:rsid w:val="00C62E49"/>
    <w:rsid w:val="00C63FE8"/>
    <w:rsid w:val="00C66FFF"/>
    <w:rsid w:val="00C716CF"/>
    <w:rsid w:val="00C71EE9"/>
    <w:rsid w:val="00C73AC6"/>
    <w:rsid w:val="00C74CD4"/>
    <w:rsid w:val="00C76E3F"/>
    <w:rsid w:val="00C77C0C"/>
    <w:rsid w:val="00C83F20"/>
    <w:rsid w:val="00C86491"/>
    <w:rsid w:val="00C919F3"/>
    <w:rsid w:val="00C933F6"/>
    <w:rsid w:val="00CA0063"/>
    <w:rsid w:val="00CA0236"/>
    <w:rsid w:val="00CA0881"/>
    <w:rsid w:val="00CA1EEC"/>
    <w:rsid w:val="00CA28DF"/>
    <w:rsid w:val="00CA5648"/>
    <w:rsid w:val="00CA62F7"/>
    <w:rsid w:val="00CA7D98"/>
    <w:rsid w:val="00CA7DC8"/>
    <w:rsid w:val="00CB105D"/>
    <w:rsid w:val="00CB3515"/>
    <w:rsid w:val="00CB4F36"/>
    <w:rsid w:val="00CC5698"/>
    <w:rsid w:val="00CD1144"/>
    <w:rsid w:val="00CD5038"/>
    <w:rsid w:val="00CD5F7B"/>
    <w:rsid w:val="00CD6BBE"/>
    <w:rsid w:val="00CD76AD"/>
    <w:rsid w:val="00CE30C6"/>
    <w:rsid w:val="00CE4361"/>
    <w:rsid w:val="00CE6F36"/>
    <w:rsid w:val="00CF1AEB"/>
    <w:rsid w:val="00CF2A45"/>
    <w:rsid w:val="00CF346C"/>
    <w:rsid w:val="00CF4E9C"/>
    <w:rsid w:val="00CF5546"/>
    <w:rsid w:val="00CF7B2E"/>
    <w:rsid w:val="00D00D7B"/>
    <w:rsid w:val="00D026E0"/>
    <w:rsid w:val="00D02718"/>
    <w:rsid w:val="00D0547E"/>
    <w:rsid w:val="00D10008"/>
    <w:rsid w:val="00D1454E"/>
    <w:rsid w:val="00D171EF"/>
    <w:rsid w:val="00D2024F"/>
    <w:rsid w:val="00D26E9B"/>
    <w:rsid w:val="00D32F92"/>
    <w:rsid w:val="00D33C87"/>
    <w:rsid w:val="00D43186"/>
    <w:rsid w:val="00D54644"/>
    <w:rsid w:val="00D55CC6"/>
    <w:rsid w:val="00D57E45"/>
    <w:rsid w:val="00D617F3"/>
    <w:rsid w:val="00D6298D"/>
    <w:rsid w:val="00D678B3"/>
    <w:rsid w:val="00D7007F"/>
    <w:rsid w:val="00D711A0"/>
    <w:rsid w:val="00D728F2"/>
    <w:rsid w:val="00D74DB1"/>
    <w:rsid w:val="00D76014"/>
    <w:rsid w:val="00D779A0"/>
    <w:rsid w:val="00D80ACD"/>
    <w:rsid w:val="00D85901"/>
    <w:rsid w:val="00D91C86"/>
    <w:rsid w:val="00D923E9"/>
    <w:rsid w:val="00D92ABD"/>
    <w:rsid w:val="00D93032"/>
    <w:rsid w:val="00D94D7B"/>
    <w:rsid w:val="00D96638"/>
    <w:rsid w:val="00DA3A43"/>
    <w:rsid w:val="00DA54A8"/>
    <w:rsid w:val="00DB337F"/>
    <w:rsid w:val="00DC268D"/>
    <w:rsid w:val="00DE3726"/>
    <w:rsid w:val="00DE65C3"/>
    <w:rsid w:val="00DE7EA0"/>
    <w:rsid w:val="00DE7F85"/>
    <w:rsid w:val="00DF0688"/>
    <w:rsid w:val="00DF57E4"/>
    <w:rsid w:val="00DF7BD8"/>
    <w:rsid w:val="00E008D0"/>
    <w:rsid w:val="00E022F6"/>
    <w:rsid w:val="00E10CBF"/>
    <w:rsid w:val="00E13818"/>
    <w:rsid w:val="00E176E0"/>
    <w:rsid w:val="00E210EF"/>
    <w:rsid w:val="00E21C05"/>
    <w:rsid w:val="00E255C3"/>
    <w:rsid w:val="00E25C16"/>
    <w:rsid w:val="00E303A5"/>
    <w:rsid w:val="00E34F7E"/>
    <w:rsid w:val="00E36DE9"/>
    <w:rsid w:val="00E37B9E"/>
    <w:rsid w:val="00E439F2"/>
    <w:rsid w:val="00E5491D"/>
    <w:rsid w:val="00E5621E"/>
    <w:rsid w:val="00E61107"/>
    <w:rsid w:val="00E673A4"/>
    <w:rsid w:val="00E67E98"/>
    <w:rsid w:val="00E7037C"/>
    <w:rsid w:val="00E71993"/>
    <w:rsid w:val="00E7340B"/>
    <w:rsid w:val="00E75D88"/>
    <w:rsid w:val="00E76CE7"/>
    <w:rsid w:val="00E87892"/>
    <w:rsid w:val="00E9141D"/>
    <w:rsid w:val="00E9266F"/>
    <w:rsid w:val="00E95AFF"/>
    <w:rsid w:val="00EA0E96"/>
    <w:rsid w:val="00EA2331"/>
    <w:rsid w:val="00EA548D"/>
    <w:rsid w:val="00EB0B78"/>
    <w:rsid w:val="00EB103F"/>
    <w:rsid w:val="00EB184A"/>
    <w:rsid w:val="00EB30BB"/>
    <w:rsid w:val="00EB4357"/>
    <w:rsid w:val="00EB4AD9"/>
    <w:rsid w:val="00EB5370"/>
    <w:rsid w:val="00EB5D36"/>
    <w:rsid w:val="00EC2681"/>
    <w:rsid w:val="00EC6137"/>
    <w:rsid w:val="00ED1F5D"/>
    <w:rsid w:val="00ED2E67"/>
    <w:rsid w:val="00ED4DCC"/>
    <w:rsid w:val="00ED7AFA"/>
    <w:rsid w:val="00EE02A0"/>
    <w:rsid w:val="00EE0D05"/>
    <w:rsid w:val="00EE192A"/>
    <w:rsid w:val="00EE1A7F"/>
    <w:rsid w:val="00EE29A8"/>
    <w:rsid w:val="00EE5229"/>
    <w:rsid w:val="00EE573A"/>
    <w:rsid w:val="00EF1EB1"/>
    <w:rsid w:val="00EF3C44"/>
    <w:rsid w:val="00EF56A7"/>
    <w:rsid w:val="00F009DF"/>
    <w:rsid w:val="00F013C0"/>
    <w:rsid w:val="00F0421D"/>
    <w:rsid w:val="00F053F8"/>
    <w:rsid w:val="00F1406C"/>
    <w:rsid w:val="00F152A3"/>
    <w:rsid w:val="00F168B5"/>
    <w:rsid w:val="00F276ED"/>
    <w:rsid w:val="00F3301A"/>
    <w:rsid w:val="00F3421F"/>
    <w:rsid w:val="00F36C6C"/>
    <w:rsid w:val="00F441AF"/>
    <w:rsid w:val="00F4462E"/>
    <w:rsid w:val="00F54B55"/>
    <w:rsid w:val="00F55BA7"/>
    <w:rsid w:val="00F61659"/>
    <w:rsid w:val="00F67733"/>
    <w:rsid w:val="00F7046B"/>
    <w:rsid w:val="00F72FBA"/>
    <w:rsid w:val="00F77E55"/>
    <w:rsid w:val="00F84926"/>
    <w:rsid w:val="00F9130B"/>
    <w:rsid w:val="00FA3939"/>
    <w:rsid w:val="00FA3DD0"/>
    <w:rsid w:val="00FB31D4"/>
    <w:rsid w:val="00FB38DE"/>
    <w:rsid w:val="00FB439F"/>
    <w:rsid w:val="00FB4F8B"/>
    <w:rsid w:val="00FB57CB"/>
    <w:rsid w:val="00FB5CC3"/>
    <w:rsid w:val="00FB622A"/>
    <w:rsid w:val="00FB7D68"/>
    <w:rsid w:val="00FC3CF1"/>
    <w:rsid w:val="00FC42C4"/>
    <w:rsid w:val="00FD1F7D"/>
    <w:rsid w:val="00FD52C7"/>
    <w:rsid w:val="00FE50C7"/>
    <w:rsid w:val="00FE68F9"/>
    <w:rsid w:val="00FF1376"/>
    <w:rsid w:val="00FF50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7FC8775-3147-4411-8528-DDD0E28D26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02819"/>
  </w:style>
  <w:style w:type="paragraph" w:styleId="Heading1">
    <w:name w:val="heading 1"/>
    <w:basedOn w:val="Normal"/>
    <w:next w:val="Normal"/>
    <w:link w:val="Heading1Char"/>
    <w:uiPriority w:val="9"/>
    <w:qFormat/>
    <w:rsid w:val="0016230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6230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76D7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976D71"/>
  </w:style>
  <w:style w:type="character" w:styleId="Hyperlink">
    <w:name w:val="Hyperlink"/>
    <w:basedOn w:val="DefaultParagraphFont"/>
    <w:uiPriority w:val="99"/>
    <w:unhideWhenUsed/>
    <w:rsid w:val="00162307"/>
    <w:rPr>
      <w:color w:val="0000FF" w:themeColor="hyperlink"/>
      <w:u w:val="single"/>
    </w:rPr>
  </w:style>
  <w:style w:type="character" w:customStyle="1" w:styleId="nlmyear">
    <w:name w:val="nlm_year"/>
    <w:basedOn w:val="DefaultParagraphFont"/>
    <w:rsid w:val="00162307"/>
  </w:style>
  <w:style w:type="character" w:customStyle="1" w:styleId="Heading1Char">
    <w:name w:val="Heading 1 Char"/>
    <w:basedOn w:val="DefaultParagraphFont"/>
    <w:link w:val="Heading1"/>
    <w:uiPriority w:val="9"/>
    <w:rsid w:val="001623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623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paragraph" w:styleId="ListParagraph">
    <w:name w:val="List Paragraph"/>
    <w:basedOn w:val="Normal"/>
    <w:uiPriority w:val="34"/>
    <w:qFormat/>
    <w:rsid w:val="008B3E5E"/>
    <w:pPr>
      <w:ind w:left="720"/>
      <w:contextualSpacing/>
    </w:pPr>
  </w:style>
  <w:style w:type="table" w:styleId="TableGrid">
    <w:name w:val="Table Grid"/>
    <w:basedOn w:val="TableNormal"/>
    <w:uiPriority w:val="59"/>
    <w:rsid w:val="00640E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640ED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D859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85901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D859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5901"/>
    <w:rPr>
      <w:lang w:val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43FA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43FA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F221D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5A5299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A5299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5A5299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34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3459"/>
    <w:rPr>
      <w:rFonts w:ascii="Tahoma" w:hAnsi="Tahoma" w:cs="Tahoma"/>
      <w:sz w:val="16"/>
      <w:szCs w:val="16"/>
    </w:rPr>
  </w:style>
  <w:style w:type="paragraph" w:customStyle="1" w:styleId="Abstract">
    <w:name w:val="Abstract"/>
    <w:basedOn w:val="Normal"/>
    <w:autoRedefine/>
    <w:qFormat/>
    <w:rsid w:val="005D1F5D"/>
    <w:pPr>
      <w:spacing w:after="80" w:line="240" w:lineRule="auto"/>
      <w:jc w:val="both"/>
    </w:pPr>
    <w:rPr>
      <w:rFonts w:ascii="Cambria" w:eastAsiaTheme="minorHAnsi" w:hAnsi="Cambria"/>
      <w:i/>
      <w:color w:val="000000" w:themeColor="text1"/>
      <w:sz w:val="20"/>
      <w:szCs w:val="20"/>
      <w:lang w:eastAsia="tr-TR"/>
    </w:rPr>
  </w:style>
  <w:style w:type="character" w:customStyle="1" w:styleId="shorttext">
    <w:name w:val="short_text"/>
    <w:basedOn w:val="DefaultParagraphFont"/>
    <w:rsid w:val="003F5A4D"/>
  </w:style>
  <w:style w:type="character" w:styleId="Emphasis">
    <w:name w:val="Emphasis"/>
    <w:basedOn w:val="DefaultParagraphFont"/>
    <w:uiPriority w:val="20"/>
    <w:qFormat/>
    <w:rsid w:val="00D57E4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17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8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20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32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7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5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76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2761980A-90EA-4CD5-9FFD-C125A8E83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25</Words>
  <Characters>147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bl</dc:creator>
  <cp:lastModifiedBy>Veysel Bey</cp:lastModifiedBy>
  <cp:revision>8</cp:revision>
  <cp:lastPrinted>2014-02-14T09:53:00Z</cp:lastPrinted>
  <dcterms:created xsi:type="dcterms:W3CDTF">2019-02-04T12:35:00Z</dcterms:created>
  <dcterms:modified xsi:type="dcterms:W3CDTF">2019-02-06T11:50:00Z</dcterms:modified>
</cp:coreProperties>
</file>